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4C9D" w:rsidRPr="008433B5" w:rsidRDefault="008433B5" w:rsidP="008433B5">
      <w:pPr>
        <w:jc w:val="center"/>
        <w:rPr>
          <w:rFonts w:ascii="Impact" w:hAnsi="Impact"/>
          <w:sz w:val="24"/>
        </w:rPr>
      </w:pPr>
      <w:r>
        <w:rPr>
          <w:rFonts w:ascii="Impact" w:hAnsi="Impact"/>
          <w:sz w:val="24"/>
          <w:lang w:val="en-US"/>
        </w:rPr>
        <w:t xml:space="preserve">      </w:t>
      </w:r>
      <w:bookmarkStart w:id="0" w:name="_GoBack"/>
      <w:bookmarkEnd w:id="0"/>
      <w:r w:rsidRPr="008433B5">
        <w:rPr>
          <w:rFonts w:ascii="Impact" w:hAnsi="Impact"/>
          <w:sz w:val="24"/>
        </w:rPr>
        <w:t>Схема системы</w:t>
      </w:r>
    </w:p>
    <w:p w:rsidR="008433B5" w:rsidRDefault="008433B5">
      <w:r>
        <w:object w:dxaOrig="8790" w:dyaOrig="9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45pt;height:469.35pt" o:ole="">
            <v:imagedata r:id="rId4" o:title=""/>
          </v:shape>
          <o:OLEObject Type="Embed" ProgID="Visio.Drawing.15" ShapeID="_x0000_i1025" DrawAspect="Content" ObjectID="_1511008365" r:id="rId5"/>
        </w:object>
      </w:r>
    </w:p>
    <w:sectPr w:rsidR="008433B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Impact">
    <w:panose1 w:val="020B0806030902050204"/>
    <w:charset w:val="CC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4F92"/>
    <w:rsid w:val="005F4F92"/>
    <w:rsid w:val="008433B5"/>
    <w:rsid w:val="00FF4C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BF40ABF-CBB0-4BFA-B472-C9D8607135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7</Words>
  <Characters>43</Characters>
  <Application>Microsoft Office Word</Application>
  <DocSecurity>0</DocSecurity>
  <Lines>1</Lines>
  <Paragraphs>1</Paragraphs>
  <ScaleCrop>false</ScaleCrop>
  <Company>diakov.net</Company>
  <LinksUpToDate>false</LinksUpToDate>
  <CharactersWithSpaces>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2</cp:revision>
  <dcterms:created xsi:type="dcterms:W3CDTF">2015-12-07T11:45:00Z</dcterms:created>
  <dcterms:modified xsi:type="dcterms:W3CDTF">2015-12-07T11:46:00Z</dcterms:modified>
</cp:coreProperties>
</file>